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B5723" w:rsidRDefault="00AD327E">
      <w:r>
        <w:object w:dxaOrig="4815" w:dyaOrig="2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.45pt;height:132.45pt" o:ole="">
            <v:imagedata r:id="rId5" o:title=""/>
          </v:shape>
          <o:OLEObject Type="Embed" ProgID="Visio.Drawing.15" ShapeID="_x0000_i1025" DrawAspect="Content" ObjectID="_1477661624" r:id="rId6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9D1C18" w:rsidTr="009D1C18">
        <w:tc>
          <w:tcPr>
            <w:tcW w:w="4675" w:type="dxa"/>
          </w:tcPr>
          <w:p w:rsidR="009D1C18" w:rsidRDefault="009D1C18">
            <w:r>
              <w:t>Module</w:t>
            </w:r>
          </w:p>
        </w:tc>
        <w:tc>
          <w:tcPr>
            <w:tcW w:w="4675" w:type="dxa"/>
          </w:tcPr>
          <w:p w:rsidR="009D1C18" w:rsidRDefault="009D1C18">
            <w:r>
              <w:t>SPTA</w:t>
            </w:r>
          </w:p>
        </w:tc>
      </w:tr>
      <w:tr w:rsidR="009D1C18" w:rsidTr="009D1C18">
        <w:tc>
          <w:tcPr>
            <w:tcW w:w="4675" w:type="dxa"/>
          </w:tcPr>
          <w:p w:rsidR="009D1C18" w:rsidRDefault="009D1C18">
            <w:r>
              <w:t>Inputs</w:t>
            </w:r>
          </w:p>
        </w:tc>
        <w:tc>
          <w:tcPr>
            <w:tcW w:w="4675" w:type="dxa"/>
          </w:tcPr>
          <w:p w:rsidR="009D1C18" w:rsidRDefault="009D1C18" w:rsidP="009D1C18">
            <w:pPr>
              <w:pStyle w:val="ListParagraph"/>
              <w:numPr>
                <w:ilvl w:val="0"/>
                <w:numId w:val="1"/>
              </w:numPr>
            </w:pPr>
            <w:r>
              <w:t>Power: 9v DC.</w:t>
            </w:r>
          </w:p>
          <w:p w:rsidR="009D1C18" w:rsidRDefault="009D1C18" w:rsidP="00AD327E">
            <w:pPr>
              <w:pStyle w:val="ListParagraph"/>
              <w:numPr>
                <w:ilvl w:val="0"/>
                <w:numId w:val="1"/>
              </w:numPr>
            </w:pPr>
            <w:r>
              <w:t>0 to -</w:t>
            </w:r>
            <w:r w:rsidR="00813CB7">
              <w:t>75</w:t>
            </w:r>
            <w:r>
              <w:t>db RF input (410-470MHz).</w:t>
            </w:r>
          </w:p>
        </w:tc>
      </w:tr>
      <w:tr w:rsidR="009D1C18" w:rsidTr="009D1C18">
        <w:tc>
          <w:tcPr>
            <w:tcW w:w="4675" w:type="dxa"/>
          </w:tcPr>
          <w:p w:rsidR="009D1C18" w:rsidRDefault="009D1C18">
            <w:r>
              <w:t>Outputs</w:t>
            </w:r>
          </w:p>
        </w:tc>
        <w:tc>
          <w:tcPr>
            <w:tcW w:w="4675" w:type="dxa"/>
          </w:tcPr>
          <w:p w:rsidR="009D1C18" w:rsidRDefault="009D1C18" w:rsidP="00966F21">
            <w:pPr>
              <w:pStyle w:val="ListParagraph"/>
            </w:pPr>
          </w:p>
        </w:tc>
      </w:tr>
      <w:tr w:rsidR="009D1C18" w:rsidTr="009D1C18">
        <w:tc>
          <w:tcPr>
            <w:tcW w:w="4675" w:type="dxa"/>
          </w:tcPr>
          <w:p w:rsidR="009D1C18" w:rsidRDefault="009D1C18">
            <w:r>
              <w:t>Functionality</w:t>
            </w:r>
          </w:p>
        </w:tc>
        <w:tc>
          <w:tcPr>
            <w:tcW w:w="4675" w:type="dxa"/>
          </w:tcPr>
          <w:p w:rsidR="009D1C18" w:rsidRDefault="00DC2465">
            <w:r>
              <w:t>The SPTA senses a RF signal in the UHF radio range and triggers a buzzer and LED indicator if the signal surpasses a set threshold. If the SPTA is subjected to a physical force the buzzer and LED indicator will trigger indicating a training fault.</w:t>
            </w:r>
          </w:p>
        </w:tc>
      </w:tr>
    </w:tbl>
    <w:p w:rsidR="009739D9" w:rsidRDefault="009739D9"/>
    <w:bookmarkStart w:id="0" w:name="_GoBack"/>
    <w:p w:rsidR="00AD327E" w:rsidRDefault="00867ACC">
      <w:r>
        <w:object w:dxaOrig="10861" w:dyaOrig="7816">
          <v:shape id="_x0000_i1028" type="#_x0000_t75" style="width:467.3pt;height:336.25pt" o:ole="">
            <v:imagedata r:id="rId7" o:title=""/>
          </v:shape>
          <o:OLEObject Type="Embed" ProgID="Visio.Drawing.15" ShapeID="_x0000_i1028" DrawAspect="Content" ObjectID="_1477661625" r:id="rId8"/>
        </w:object>
      </w:r>
      <w:bookmarkEnd w:id="0"/>
    </w:p>
    <w:p w:rsidR="00AD327E" w:rsidRDefault="00AD327E"/>
    <w:p w:rsidR="005F7DE5" w:rsidRDefault="005F7DE5" w:rsidP="005F7DE5">
      <w:r>
        <w:object w:dxaOrig="12511" w:dyaOrig="9361">
          <v:shape id="_x0000_i1027" type="#_x0000_t75" style="width:468pt;height:349.8pt" o:ole="">
            <v:imagedata r:id="rId9" o:title=""/>
          </v:shape>
          <o:OLEObject Type="Embed" ProgID="Visio.Drawing.15" ShapeID="_x0000_i1027" DrawAspect="Content" ObjectID="_1477661626" r:id="rId10"/>
        </w:object>
      </w:r>
    </w:p>
    <w:p w:rsidR="005F7DE5" w:rsidRDefault="005F7DE5">
      <w:r>
        <w:object w:dxaOrig="6466" w:dyaOrig="1741">
          <v:shape id="_x0000_i1026" type="#_x0000_t75" style="width:246.55pt;height:65.9pt" o:ole="">
            <v:imagedata r:id="rId11" o:title=""/>
          </v:shape>
          <o:OLEObject Type="Embed" ProgID="Visio.Drawing.15" ShapeID="_x0000_i1026" DrawAspect="Content" ObjectID="_1477661627" r:id="rId12"/>
        </w:object>
      </w:r>
    </w:p>
    <w:p w:rsidR="005F7DE5" w:rsidRDefault="005F7DE5"/>
    <w:p w:rsidR="005F7DE5" w:rsidRDefault="005F7DE5"/>
    <w:p w:rsidR="005F7DE5" w:rsidRDefault="005F7DE5"/>
    <w:p w:rsidR="005F7DE5" w:rsidRDefault="005F7DE5"/>
    <w:p w:rsidR="005F7DE5" w:rsidRDefault="005F7DE5"/>
    <w:p w:rsidR="005F7DE5" w:rsidRDefault="005F7DE5"/>
    <w:p w:rsidR="005F7DE5" w:rsidRDefault="005F7DE5"/>
    <w:p w:rsidR="005F7DE5" w:rsidRDefault="005F7DE5"/>
    <w:p w:rsidR="005F7DE5" w:rsidRDefault="005F7DE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lastRenderedPageBreak/>
              <w:t>Module</w:t>
            </w:r>
          </w:p>
        </w:tc>
        <w:tc>
          <w:tcPr>
            <w:tcW w:w="4675" w:type="dxa"/>
          </w:tcPr>
          <w:p w:rsidR="00DC2465" w:rsidRDefault="00DC2465" w:rsidP="00411C9C">
            <w:r>
              <w:t>RF Detector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DC2465" w:rsidRDefault="00DC2465" w:rsidP="00DC2465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Vcc</w:t>
            </w:r>
            <w:proofErr w:type="spellEnd"/>
            <w:r>
              <w:t xml:space="preserve"> (5V)</w:t>
            </w:r>
          </w:p>
          <w:p w:rsidR="00DC2465" w:rsidRDefault="00DC2465" w:rsidP="00DC2465">
            <w:pPr>
              <w:pStyle w:val="ListParagraph"/>
              <w:numPr>
                <w:ilvl w:val="0"/>
                <w:numId w:val="3"/>
              </w:numPr>
            </w:pPr>
            <w:r>
              <w:t>Enable (5V)</w:t>
            </w:r>
          </w:p>
          <w:p w:rsidR="00813CB7" w:rsidRDefault="00DC2465" w:rsidP="00813CB7">
            <w:pPr>
              <w:pStyle w:val="ListParagraph"/>
              <w:numPr>
                <w:ilvl w:val="0"/>
                <w:numId w:val="3"/>
              </w:numPr>
            </w:pPr>
            <w:r>
              <w:t>RF input signal (</w:t>
            </w:r>
            <w:r w:rsidR="00813CB7">
              <w:t>410MHz-470MHz)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813CB7" w:rsidP="00813CB7">
            <w:pPr>
              <w:pStyle w:val="ListParagraph"/>
              <w:numPr>
                <w:ilvl w:val="0"/>
                <w:numId w:val="4"/>
              </w:numPr>
            </w:pPr>
            <w:r>
              <w:t>Analog DC Voltage (.3V – 1.8V)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813CB7" w:rsidP="00411C9C">
            <w:r>
              <w:t>Received RF signal in the range if 410-470MHz and outputs analog voltage relative to the signal strength received, starting at -75db - .3V.</w:t>
            </w:r>
          </w:p>
        </w:tc>
      </w:tr>
    </w:tbl>
    <w:p w:rsidR="00DC2465" w:rsidRDefault="00DC2465" w:rsidP="00DC246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t>Module</w:t>
            </w:r>
          </w:p>
        </w:tc>
        <w:tc>
          <w:tcPr>
            <w:tcW w:w="4675" w:type="dxa"/>
          </w:tcPr>
          <w:p w:rsidR="00DC2465" w:rsidRDefault="00813CB7" w:rsidP="00411C9C">
            <w:r>
              <w:t>Vibration Sensor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867ACC" w:rsidRDefault="00F46060" w:rsidP="00813CB7">
            <w:pPr>
              <w:pStyle w:val="ListParagraph"/>
              <w:numPr>
                <w:ilvl w:val="0"/>
                <w:numId w:val="5"/>
              </w:numPr>
            </w:pPr>
            <w:r>
              <w:t>Power: Ground</w:t>
            </w:r>
          </w:p>
          <w:p w:rsidR="00DC2465" w:rsidRDefault="00813CB7" w:rsidP="00813CB7">
            <w:pPr>
              <w:pStyle w:val="ListParagraph"/>
              <w:numPr>
                <w:ilvl w:val="0"/>
                <w:numId w:val="5"/>
              </w:numPr>
            </w:pPr>
            <w:r>
              <w:t>Force (N)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813CB7" w:rsidP="00813CB7">
            <w:pPr>
              <w:pStyle w:val="ListParagraph"/>
              <w:numPr>
                <w:ilvl w:val="0"/>
                <w:numId w:val="6"/>
              </w:numPr>
            </w:pPr>
            <w:r>
              <w:t xml:space="preserve">Digital </w:t>
            </w:r>
            <w:r w:rsidR="00F46060">
              <w:t>signal out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813CB7" w:rsidP="00966F21">
            <w:r>
              <w:t>Triggers a switc</w:t>
            </w:r>
            <w:r w:rsidR="00966F21">
              <w:t>h when moved abruptly causing a</w:t>
            </w:r>
            <w:r>
              <w:t xml:space="preserve"> </w:t>
            </w:r>
            <w:r w:rsidR="00966F21">
              <w:t xml:space="preserve">digital </w:t>
            </w:r>
            <w:r>
              <w:t>low output.</w:t>
            </w:r>
          </w:p>
        </w:tc>
      </w:tr>
    </w:tbl>
    <w:p w:rsidR="00966F21" w:rsidRDefault="00966F21" w:rsidP="00DC246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t>Module</w:t>
            </w:r>
          </w:p>
        </w:tc>
        <w:tc>
          <w:tcPr>
            <w:tcW w:w="4675" w:type="dxa"/>
          </w:tcPr>
          <w:p w:rsidR="00DC2465" w:rsidRDefault="00867ACC" w:rsidP="00411C9C">
            <w:r>
              <w:t>Switch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DC2465" w:rsidRDefault="00F46060" w:rsidP="00867ACC">
            <w:pPr>
              <w:pStyle w:val="ListParagraph"/>
              <w:numPr>
                <w:ilvl w:val="0"/>
                <w:numId w:val="7"/>
              </w:numPr>
            </w:pPr>
            <w:proofErr w:type="spellStart"/>
            <w:r>
              <w:t>Vcc</w:t>
            </w:r>
            <w:proofErr w:type="spellEnd"/>
            <w:r>
              <w:t xml:space="preserve"> (5V)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867ACC" w:rsidP="00867ACC">
            <w:pPr>
              <w:pStyle w:val="ListParagraph"/>
              <w:numPr>
                <w:ilvl w:val="0"/>
                <w:numId w:val="7"/>
              </w:numPr>
            </w:pPr>
            <w:r>
              <w:t>Digital signal</w:t>
            </w:r>
            <w:r w:rsidR="00F46060">
              <w:t xml:space="preserve"> 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966F21" w:rsidP="00966F21">
            <w:r>
              <w:t xml:space="preserve">Outputs </w:t>
            </w:r>
            <w:r w:rsidR="00867ACC">
              <w:t xml:space="preserve">a </w:t>
            </w:r>
            <w:r>
              <w:t>digital</w:t>
            </w:r>
            <w:r w:rsidR="00867ACC">
              <w:t xml:space="preserve"> high signal to the enable bit the possessor</w:t>
            </w:r>
          </w:p>
        </w:tc>
      </w:tr>
    </w:tbl>
    <w:p w:rsidR="00DC2465" w:rsidRDefault="00DC2465" w:rsidP="00DC246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t>Module</w:t>
            </w:r>
          </w:p>
        </w:tc>
        <w:tc>
          <w:tcPr>
            <w:tcW w:w="4675" w:type="dxa"/>
          </w:tcPr>
          <w:p w:rsidR="00DC2465" w:rsidRDefault="00872A40" w:rsidP="00411C9C">
            <w:r>
              <w:t>LED indicator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DC2465" w:rsidRDefault="00872A40" w:rsidP="00872A40">
            <w:pPr>
              <w:pStyle w:val="ListParagraph"/>
              <w:numPr>
                <w:ilvl w:val="0"/>
                <w:numId w:val="8"/>
              </w:numPr>
            </w:pPr>
            <w:proofErr w:type="spellStart"/>
            <w:r>
              <w:t>Vcc</w:t>
            </w:r>
            <w:proofErr w:type="spellEnd"/>
            <w:r w:rsidR="00966F21">
              <w:t xml:space="preserve"> (5V)</w:t>
            </w:r>
          </w:p>
          <w:p w:rsidR="00872A40" w:rsidRDefault="00872A40" w:rsidP="00872A40">
            <w:pPr>
              <w:pStyle w:val="ListParagraph"/>
              <w:numPr>
                <w:ilvl w:val="0"/>
                <w:numId w:val="8"/>
              </w:numPr>
            </w:pPr>
            <w:r>
              <w:t>Digital signal</w:t>
            </w:r>
            <w:r w:rsidR="00BF1B8A">
              <w:t xml:space="preserve"> &lt;0:3&gt;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DC2465" w:rsidP="00AD327E">
            <w:pPr>
              <w:pStyle w:val="ListParagraph"/>
            </w:pP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872A40" w:rsidP="00411C9C">
            <w:r>
              <w:t xml:space="preserve">Notifies </w:t>
            </w:r>
            <w:r w:rsidR="00BF1B8A">
              <w:t>user when device is active and</w:t>
            </w:r>
            <w:r>
              <w:t xml:space="preserve"> when the device was triggered do to a rad</w:t>
            </w:r>
            <w:r w:rsidR="00BF1B8A">
              <w:t>io signal or movement on an active low input.</w:t>
            </w:r>
          </w:p>
        </w:tc>
      </w:tr>
    </w:tbl>
    <w:p w:rsidR="00DC2465" w:rsidRDefault="00DC2465" w:rsidP="00DC246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t>Module</w:t>
            </w:r>
          </w:p>
        </w:tc>
        <w:tc>
          <w:tcPr>
            <w:tcW w:w="4675" w:type="dxa"/>
          </w:tcPr>
          <w:p w:rsidR="00DC2465" w:rsidRDefault="00872A40" w:rsidP="00411C9C">
            <w:r>
              <w:t>Power Supply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DC2465" w:rsidRDefault="00872A40" w:rsidP="00872A40">
            <w:pPr>
              <w:pStyle w:val="ListParagraph"/>
              <w:numPr>
                <w:ilvl w:val="0"/>
                <w:numId w:val="10"/>
              </w:numPr>
            </w:pPr>
            <w:r>
              <w:t>9v DC voltage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872A40" w:rsidP="00872A40">
            <w:pPr>
              <w:pStyle w:val="ListParagraph"/>
              <w:numPr>
                <w:ilvl w:val="0"/>
                <w:numId w:val="11"/>
              </w:numPr>
            </w:pPr>
            <w:r>
              <w:t>5v DC Voltage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872A40" w:rsidP="00411C9C">
            <w:r>
              <w:t>Limits the supply voltage to 5V DC</w:t>
            </w:r>
            <w:r w:rsidR="00AD327E">
              <w:t xml:space="preserve"> and supplies enough current to run all devices</w:t>
            </w:r>
            <w:r>
              <w:t>.</w:t>
            </w:r>
          </w:p>
        </w:tc>
      </w:tr>
    </w:tbl>
    <w:p w:rsidR="00AD327E" w:rsidRDefault="00AD327E" w:rsidP="00DC2465"/>
    <w:p w:rsidR="005F7DE5" w:rsidRDefault="005F7DE5" w:rsidP="00DC2465"/>
    <w:p w:rsidR="005F7DE5" w:rsidRDefault="005F7DE5" w:rsidP="00DC2465"/>
    <w:p w:rsidR="005F7DE5" w:rsidRDefault="005F7DE5" w:rsidP="00DC2465"/>
    <w:p w:rsidR="005F7DE5" w:rsidRDefault="005F7DE5" w:rsidP="00DC2465"/>
    <w:p w:rsidR="005F7DE5" w:rsidRDefault="005F7DE5" w:rsidP="00DC246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lastRenderedPageBreak/>
              <w:t>Module</w:t>
            </w:r>
          </w:p>
        </w:tc>
        <w:tc>
          <w:tcPr>
            <w:tcW w:w="4675" w:type="dxa"/>
          </w:tcPr>
          <w:p w:rsidR="00DC2465" w:rsidRDefault="00966F21" w:rsidP="00411C9C">
            <w:r>
              <w:t>processor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DC2465" w:rsidRDefault="00872A40" w:rsidP="00872A40">
            <w:pPr>
              <w:pStyle w:val="ListParagraph"/>
              <w:numPr>
                <w:ilvl w:val="0"/>
                <w:numId w:val="12"/>
              </w:numPr>
            </w:pPr>
            <w:proofErr w:type="spellStart"/>
            <w:r>
              <w:t>Vcc</w:t>
            </w:r>
            <w:proofErr w:type="spellEnd"/>
            <w:r w:rsidR="00BF1B8A">
              <w:t xml:space="preserve"> 5V</w:t>
            </w:r>
          </w:p>
          <w:p w:rsidR="00872A40" w:rsidRDefault="00872A40" w:rsidP="00872A40">
            <w:pPr>
              <w:pStyle w:val="ListParagraph"/>
              <w:numPr>
                <w:ilvl w:val="0"/>
                <w:numId w:val="12"/>
              </w:numPr>
            </w:pPr>
            <w:r>
              <w:t>Enable</w:t>
            </w:r>
            <w:r w:rsidR="00BF1B8A">
              <w:t xml:space="preserve"> 5V</w:t>
            </w:r>
          </w:p>
          <w:p w:rsidR="00872A40" w:rsidRDefault="00872A40" w:rsidP="00872A40">
            <w:pPr>
              <w:pStyle w:val="ListParagraph"/>
              <w:numPr>
                <w:ilvl w:val="0"/>
                <w:numId w:val="12"/>
              </w:numPr>
            </w:pPr>
            <w:r>
              <w:t>analog input</w:t>
            </w:r>
            <w:r w:rsidR="00BF1B8A">
              <w:t xml:space="preserve"> (.3-1.7V)</w:t>
            </w:r>
          </w:p>
          <w:p w:rsidR="00872A40" w:rsidRDefault="00BF1B8A" w:rsidP="00872A40">
            <w:pPr>
              <w:pStyle w:val="ListParagraph"/>
              <w:numPr>
                <w:ilvl w:val="0"/>
                <w:numId w:val="12"/>
              </w:numPr>
            </w:pPr>
            <w:r>
              <w:t>digital input (0-5V)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872A40" w:rsidP="00872A40">
            <w:pPr>
              <w:pStyle w:val="ListParagraph"/>
              <w:numPr>
                <w:ilvl w:val="0"/>
                <w:numId w:val="13"/>
              </w:numPr>
            </w:pPr>
            <w:r>
              <w:t>four digital signals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BF1B8A" w:rsidP="00BF1B8A">
            <w:r>
              <w:t>Device a</w:t>
            </w:r>
            <w:r w:rsidR="00872A40">
              <w:t>ctivates on an active high enable input.</w:t>
            </w:r>
            <w:r w:rsidR="00F46060">
              <w:t xml:space="preserve"> Once active </w:t>
            </w:r>
            <w:r w:rsidR="00966F21">
              <w:t>a</w:t>
            </w:r>
            <w:r w:rsidR="00F46060">
              <w:t xml:space="preserve"> digital output it set high to activate the RF detector.</w:t>
            </w:r>
            <w:r>
              <w:t xml:space="preserve"> If analog input is above threshold or the digital input is set low, the device will set a low output to the corresponding LED indicator for the event that was detected first.</w:t>
            </w:r>
            <w:r w:rsidR="00F46060">
              <w:t xml:space="preserve"> (All PGIO pins have internal pull up resistors)</w:t>
            </w:r>
          </w:p>
        </w:tc>
      </w:tr>
    </w:tbl>
    <w:p w:rsidR="00DC2465" w:rsidRDefault="00DC2465" w:rsidP="00DC2465"/>
    <w:p w:rsidR="00AD327E" w:rsidRDefault="00AD327E" w:rsidP="00DC246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D327E" w:rsidTr="00411C9C">
        <w:tc>
          <w:tcPr>
            <w:tcW w:w="4675" w:type="dxa"/>
          </w:tcPr>
          <w:p w:rsidR="00AD327E" w:rsidRDefault="00AD327E" w:rsidP="00411C9C">
            <w:r>
              <w:t>Module</w:t>
            </w:r>
          </w:p>
        </w:tc>
        <w:tc>
          <w:tcPr>
            <w:tcW w:w="4675" w:type="dxa"/>
          </w:tcPr>
          <w:p w:rsidR="00AD327E" w:rsidRDefault="00AD327E" w:rsidP="00411C9C">
            <w:r>
              <w:t>Buzzer</w:t>
            </w:r>
          </w:p>
        </w:tc>
      </w:tr>
      <w:tr w:rsidR="00AD327E" w:rsidTr="00411C9C">
        <w:tc>
          <w:tcPr>
            <w:tcW w:w="4675" w:type="dxa"/>
          </w:tcPr>
          <w:p w:rsidR="00AD327E" w:rsidRDefault="00AD327E" w:rsidP="00411C9C">
            <w:r>
              <w:t>Inputs</w:t>
            </w:r>
          </w:p>
        </w:tc>
        <w:tc>
          <w:tcPr>
            <w:tcW w:w="4675" w:type="dxa"/>
          </w:tcPr>
          <w:p w:rsidR="00AD327E" w:rsidRDefault="00AD327E" w:rsidP="00AD327E">
            <w:pPr>
              <w:pStyle w:val="ListParagraph"/>
              <w:numPr>
                <w:ilvl w:val="0"/>
                <w:numId w:val="14"/>
              </w:numPr>
            </w:pPr>
            <w:r>
              <w:t>Power (5V)</w:t>
            </w:r>
          </w:p>
          <w:p w:rsidR="00AD327E" w:rsidRDefault="00AD327E" w:rsidP="00AD327E">
            <w:pPr>
              <w:pStyle w:val="ListParagraph"/>
              <w:numPr>
                <w:ilvl w:val="0"/>
                <w:numId w:val="14"/>
              </w:numPr>
            </w:pPr>
            <w:r>
              <w:t>Digital signal active low</w:t>
            </w:r>
          </w:p>
        </w:tc>
      </w:tr>
      <w:tr w:rsidR="00AD327E" w:rsidTr="00411C9C">
        <w:tc>
          <w:tcPr>
            <w:tcW w:w="4675" w:type="dxa"/>
          </w:tcPr>
          <w:p w:rsidR="00AD327E" w:rsidRDefault="00AD327E" w:rsidP="00411C9C">
            <w:r>
              <w:t>Outputs</w:t>
            </w:r>
          </w:p>
        </w:tc>
        <w:tc>
          <w:tcPr>
            <w:tcW w:w="4675" w:type="dxa"/>
          </w:tcPr>
          <w:p w:rsidR="00AD327E" w:rsidRDefault="00AD327E" w:rsidP="00AD327E">
            <w:pPr>
              <w:pStyle w:val="ListParagraph"/>
            </w:pPr>
          </w:p>
        </w:tc>
      </w:tr>
      <w:tr w:rsidR="00AD327E" w:rsidTr="00411C9C">
        <w:tc>
          <w:tcPr>
            <w:tcW w:w="4675" w:type="dxa"/>
          </w:tcPr>
          <w:p w:rsidR="00AD327E" w:rsidRDefault="00AD327E" w:rsidP="00411C9C">
            <w:r>
              <w:t>Functionality</w:t>
            </w:r>
          </w:p>
        </w:tc>
        <w:tc>
          <w:tcPr>
            <w:tcW w:w="4675" w:type="dxa"/>
          </w:tcPr>
          <w:p w:rsidR="00AD327E" w:rsidRDefault="00AD327E" w:rsidP="00AD327E">
            <w:r>
              <w:t>The Device emits a sound at 75dBA, 4KHz when a digital low signal is applied.</w:t>
            </w:r>
          </w:p>
        </w:tc>
      </w:tr>
    </w:tbl>
    <w:p w:rsidR="009D1C18" w:rsidRDefault="009D1C18"/>
    <w:sectPr w:rsidR="009D1C1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5B20A1"/>
    <w:multiLevelType w:val="hybridMultilevel"/>
    <w:tmpl w:val="96F2591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330544"/>
    <w:multiLevelType w:val="hybridMultilevel"/>
    <w:tmpl w:val="B6847F2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160C8E"/>
    <w:multiLevelType w:val="hybridMultilevel"/>
    <w:tmpl w:val="4EC8E4D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8D82E94"/>
    <w:multiLevelType w:val="hybridMultilevel"/>
    <w:tmpl w:val="A3EE85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612077E"/>
    <w:multiLevelType w:val="hybridMultilevel"/>
    <w:tmpl w:val="D4BA9B6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F9C7CB7"/>
    <w:multiLevelType w:val="hybridMultilevel"/>
    <w:tmpl w:val="3088610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7871CD7"/>
    <w:multiLevelType w:val="hybridMultilevel"/>
    <w:tmpl w:val="20EE960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99A348B"/>
    <w:multiLevelType w:val="hybridMultilevel"/>
    <w:tmpl w:val="27729FB4"/>
    <w:lvl w:ilvl="0" w:tplc="68DE98A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638D6CE1"/>
    <w:multiLevelType w:val="hybridMultilevel"/>
    <w:tmpl w:val="75444E2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D825B30"/>
    <w:multiLevelType w:val="hybridMultilevel"/>
    <w:tmpl w:val="3FA86C9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2B67EA5"/>
    <w:multiLevelType w:val="hybridMultilevel"/>
    <w:tmpl w:val="E3C45E0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4B81133"/>
    <w:multiLevelType w:val="hybridMultilevel"/>
    <w:tmpl w:val="8EFE4B8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7001D7F"/>
    <w:multiLevelType w:val="hybridMultilevel"/>
    <w:tmpl w:val="68A4E85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99F1D98"/>
    <w:multiLevelType w:val="hybridMultilevel"/>
    <w:tmpl w:val="F1EC6D7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9"/>
  </w:num>
  <w:num w:numId="3">
    <w:abstractNumId w:val="11"/>
  </w:num>
  <w:num w:numId="4">
    <w:abstractNumId w:val="3"/>
  </w:num>
  <w:num w:numId="5">
    <w:abstractNumId w:val="4"/>
  </w:num>
  <w:num w:numId="6">
    <w:abstractNumId w:val="5"/>
  </w:num>
  <w:num w:numId="7">
    <w:abstractNumId w:val="0"/>
  </w:num>
  <w:num w:numId="8">
    <w:abstractNumId w:val="1"/>
  </w:num>
  <w:num w:numId="9">
    <w:abstractNumId w:val="12"/>
  </w:num>
  <w:num w:numId="10">
    <w:abstractNumId w:val="10"/>
  </w:num>
  <w:num w:numId="11">
    <w:abstractNumId w:val="8"/>
  </w:num>
  <w:num w:numId="12">
    <w:abstractNumId w:val="13"/>
  </w:num>
  <w:num w:numId="13">
    <w:abstractNumId w:val="2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39D9"/>
    <w:rsid w:val="000040A7"/>
    <w:rsid w:val="00015840"/>
    <w:rsid w:val="000249C0"/>
    <w:rsid w:val="001617A9"/>
    <w:rsid w:val="001C25C5"/>
    <w:rsid w:val="001D1287"/>
    <w:rsid w:val="00231F70"/>
    <w:rsid w:val="00242DB0"/>
    <w:rsid w:val="00284D49"/>
    <w:rsid w:val="002E41F6"/>
    <w:rsid w:val="0030524D"/>
    <w:rsid w:val="004234D8"/>
    <w:rsid w:val="004A2929"/>
    <w:rsid w:val="0051126C"/>
    <w:rsid w:val="005B084F"/>
    <w:rsid w:val="005C51BE"/>
    <w:rsid w:val="005E5B51"/>
    <w:rsid w:val="005F1694"/>
    <w:rsid w:val="005F7DE5"/>
    <w:rsid w:val="00612883"/>
    <w:rsid w:val="0061591D"/>
    <w:rsid w:val="00764679"/>
    <w:rsid w:val="00795AED"/>
    <w:rsid w:val="007D03F5"/>
    <w:rsid w:val="00807805"/>
    <w:rsid w:val="00813CB7"/>
    <w:rsid w:val="00867ACC"/>
    <w:rsid w:val="00872A40"/>
    <w:rsid w:val="008C7164"/>
    <w:rsid w:val="008D5B56"/>
    <w:rsid w:val="008E7ED5"/>
    <w:rsid w:val="009210F1"/>
    <w:rsid w:val="00964DD8"/>
    <w:rsid w:val="00966F21"/>
    <w:rsid w:val="009739D9"/>
    <w:rsid w:val="009B5723"/>
    <w:rsid w:val="009C0950"/>
    <w:rsid w:val="009D1C18"/>
    <w:rsid w:val="009F08AA"/>
    <w:rsid w:val="00A42B01"/>
    <w:rsid w:val="00A82C36"/>
    <w:rsid w:val="00AA4314"/>
    <w:rsid w:val="00AD327E"/>
    <w:rsid w:val="00B55362"/>
    <w:rsid w:val="00BB4DBE"/>
    <w:rsid w:val="00BF1B8A"/>
    <w:rsid w:val="00C667B3"/>
    <w:rsid w:val="00C84ED9"/>
    <w:rsid w:val="00C9352F"/>
    <w:rsid w:val="00CA5941"/>
    <w:rsid w:val="00DC2465"/>
    <w:rsid w:val="00E11A95"/>
    <w:rsid w:val="00E71B19"/>
    <w:rsid w:val="00E71C0D"/>
    <w:rsid w:val="00EA2D91"/>
    <w:rsid w:val="00EC222D"/>
    <w:rsid w:val="00EC24B2"/>
    <w:rsid w:val="00F44C58"/>
    <w:rsid w:val="00F46060"/>
    <w:rsid w:val="00F518E8"/>
    <w:rsid w:val="00F521BE"/>
    <w:rsid w:val="00F668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A78FECF-36E1-4796-9AF7-578B0208CA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9D1C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D1C1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</TotalTime>
  <Pages>4</Pages>
  <Words>310</Words>
  <Characters>1767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vin Lorenzen</dc:creator>
  <cp:keywords/>
  <dc:description/>
  <cp:lastModifiedBy>Devin Lorenzen</cp:lastModifiedBy>
  <cp:revision>1</cp:revision>
  <dcterms:created xsi:type="dcterms:W3CDTF">2014-11-16T22:46:00Z</dcterms:created>
  <dcterms:modified xsi:type="dcterms:W3CDTF">2014-11-17T00:47:00Z</dcterms:modified>
</cp:coreProperties>
</file>